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9"/>
  </p:notesMasterIdLst>
  <p:handoutMasterIdLst>
    <p:handoutMasterId r:id="rId50"/>
  </p:handoutMasterIdLst>
  <p:sldIdLst>
    <p:sldId id="386" r:id="rId2"/>
    <p:sldId id="449" r:id="rId3"/>
    <p:sldId id="510" r:id="rId4"/>
    <p:sldId id="388" r:id="rId5"/>
    <p:sldId id="389" r:id="rId6"/>
    <p:sldId id="409" r:id="rId7"/>
    <p:sldId id="447" r:id="rId8"/>
    <p:sldId id="410" r:id="rId9"/>
    <p:sldId id="511" r:id="rId10"/>
    <p:sldId id="423" r:id="rId11"/>
    <p:sldId id="420" r:id="rId12"/>
    <p:sldId id="412" r:id="rId13"/>
    <p:sldId id="413" r:id="rId14"/>
    <p:sldId id="512" r:id="rId15"/>
    <p:sldId id="504" r:id="rId16"/>
    <p:sldId id="477" r:id="rId17"/>
    <p:sldId id="478" r:id="rId18"/>
    <p:sldId id="480" r:id="rId19"/>
    <p:sldId id="508" r:id="rId20"/>
    <p:sldId id="493" r:id="rId21"/>
    <p:sldId id="516" r:id="rId22"/>
    <p:sldId id="514" r:id="rId23"/>
    <p:sldId id="521" r:id="rId24"/>
    <p:sldId id="515" r:id="rId25"/>
    <p:sldId id="496" r:id="rId26"/>
    <p:sldId id="518" r:id="rId27"/>
    <p:sldId id="507" r:id="rId28"/>
    <p:sldId id="489" r:id="rId29"/>
    <p:sldId id="481" r:id="rId30"/>
    <p:sldId id="522" r:id="rId31"/>
    <p:sldId id="523" r:id="rId32"/>
    <p:sldId id="524" r:id="rId33"/>
    <p:sldId id="525" r:id="rId34"/>
    <p:sldId id="509" r:id="rId35"/>
    <p:sldId id="474" r:id="rId36"/>
    <p:sldId id="475" r:id="rId37"/>
    <p:sldId id="513" r:id="rId38"/>
    <p:sldId id="470" r:id="rId39"/>
    <p:sldId id="471" r:id="rId40"/>
    <p:sldId id="472" r:id="rId41"/>
    <p:sldId id="497" r:id="rId42"/>
    <p:sldId id="499" r:id="rId43"/>
    <p:sldId id="500" r:id="rId44"/>
    <p:sldId id="501" r:id="rId45"/>
    <p:sldId id="502" r:id="rId46"/>
    <p:sldId id="503" r:id="rId47"/>
    <p:sldId id="457" r:id="rId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706" autoAdjust="0"/>
    <p:restoredTop sz="85970" autoAdjust="0"/>
  </p:normalViewPr>
  <p:slideViewPr>
    <p:cSldViewPr snapToGrid="0">
      <p:cViewPr varScale="1">
        <p:scale>
          <a:sx n="92" d="100"/>
          <a:sy n="92" d="100"/>
        </p:scale>
        <p:origin x="456" y="78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 names of the volunteer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293012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ke clear the point that we</a:t>
            </a:r>
            <a:r>
              <a:rPr lang="en-US" baseline="0" dirty="0"/>
              <a:t> are measuring M3 on the Merlin board and</a:t>
            </a:r>
          </a:p>
          <a:p>
            <a:r>
              <a:rPr lang="en-US" baseline="0" dirty="0"/>
              <a:t>System C is giving result for C, which is equal to M5</a:t>
            </a:r>
          </a:p>
          <a:p>
            <a:r>
              <a:rPr lang="en-US" baseline="0" dirty="0"/>
              <a:t>Therefore M3 is a little bit larger M5 (consistent with our expecta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DE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815614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DE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557034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</a:t>
            </a:r>
            <a:r>
              <a:rPr lang="en-US" baseline="0" dirty="0"/>
              <a:t> ??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13406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 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312097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tle 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676073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r>
              <a:rPr lang="en-US" altLang="zh-CN" sz="2000" b="1" dirty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986648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746705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imulato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sHMC simulator from Hanyang University</a:t>
            </a:r>
          </a:p>
          <a:p>
            <a:pPr lvl="1"/>
            <a:r>
              <a:rPr lang="en-US" dirty="0"/>
              <a:t>No information about how the results are validated</a:t>
            </a:r>
          </a:p>
          <a:p>
            <a:r>
              <a:rPr lang="en-US" dirty="0"/>
              <a:t>Micron RTL HMC simulator</a:t>
            </a:r>
          </a:p>
          <a:p>
            <a:pPr lvl="1"/>
            <a:r>
              <a:rPr lang="en-US" dirty="0"/>
              <a:t>Compilation issues </a:t>
            </a:r>
            <a:r>
              <a:rPr lang="en-US" dirty="0">
                <a:solidFill>
                  <a:srgbClr val="0070C0"/>
                </a:solidFill>
              </a:rPr>
              <a:t>(still in communication with Micron?)</a:t>
            </a:r>
          </a:p>
          <a:p>
            <a:r>
              <a:rPr lang="en-US" dirty="0" err="1"/>
              <a:t>SystemC</a:t>
            </a:r>
            <a:r>
              <a:rPr lang="en-US" dirty="0"/>
              <a:t> HMC simulator from Micron</a:t>
            </a:r>
          </a:p>
          <a:p>
            <a:pPr lvl="1"/>
            <a:r>
              <a:rPr lang="en-US" dirty="0"/>
              <a:t>Signed NDA with Micron to use the tool</a:t>
            </a:r>
          </a:p>
          <a:p>
            <a:pPr lvl="1"/>
            <a:r>
              <a:rPr lang="en-US" dirty="0"/>
              <a:t>Accurate for optimal memory traces</a:t>
            </a:r>
          </a:p>
          <a:p>
            <a:pPr lvl="1"/>
            <a:r>
              <a:rPr lang="en-US" dirty="0"/>
              <a:t>Communicating with Dan Stewart (Micron engineer) to interpret the resul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315" y="1159729"/>
            <a:ext cx="4067175" cy="48196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/>
          <a:srcRect b="6345"/>
          <a:stretch/>
        </p:blipFill>
        <p:spPr>
          <a:xfrm>
            <a:off x="5797928" y="662777"/>
            <a:ext cx="3051110" cy="21523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600" y="2806309"/>
            <a:ext cx="4065933" cy="223678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cxnSp>
        <p:nvCxnSpPr>
          <p:cNvPr id="7" name="Straight Arrow Connector 6"/>
          <p:cNvCxnSpPr>
            <a:endCxn id="25" idx="2"/>
          </p:cNvCxnSpPr>
          <p:nvPr/>
        </p:nvCxnSpPr>
        <p:spPr>
          <a:xfrm flipV="1">
            <a:off x="2715475" y="1270657"/>
            <a:ext cx="525010" cy="10027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5" name="Oval 14"/>
          <p:cNvSpPr/>
          <p:nvPr/>
        </p:nvSpPr>
        <p:spPr>
          <a:xfrm>
            <a:off x="486764" y="5345114"/>
            <a:ext cx="1130300" cy="788898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8" name="Straight Arrow Connector 17"/>
          <p:cNvCxnSpPr>
            <a:stCxn id="15" idx="7"/>
          </p:cNvCxnSpPr>
          <p:nvPr/>
        </p:nvCxnSpPr>
        <p:spPr>
          <a:xfrm flipV="1">
            <a:off x="1451535" y="1631284"/>
            <a:ext cx="6093513" cy="382936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>
          <a:xfrm flipV="1">
            <a:off x="1589768" y="4571843"/>
            <a:ext cx="4548009" cy="104074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19" name="Straight Connector 18"/>
          <p:cNvCxnSpPr/>
          <p:nvPr/>
        </p:nvCxnSpPr>
        <p:spPr>
          <a:xfrm flipH="1">
            <a:off x="6165073" y="2236820"/>
            <a:ext cx="1357480" cy="854621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sp>
        <p:nvSpPr>
          <p:cNvPr id="25" name="Oval 24"/>
          <p:cNvSpPr/>
          <p:nvPr/>
        </p:nvSpPr>
        <p:spPr>
          <a:xfrm>
            <a:off x="3240485" y="764276"/>
            <a:ext cx="1929941" cy="101276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2108291" y="1281151"/>
            <a:ext cx="616709" cy="18270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2680769" y="3986668"/>
            <a:ext cx="1966633" cy="118655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737730" y="4045420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value equals point C on the Simulato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261337" y="948640"/>
            <a:ext cx="1898359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tal latency of all request</a:t>
            </a:r>
          </a:p>
        </p:txBody>
      </p: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5" grpId="0" animBg="1"/>
      <p:bldP spid="28" grpId="0" animBg="1"/>
      <p:bldP spid="32" grpId="0" animBg="1"/>
      <p:bldP spid="33" grpId="0"/>
      <p:bldP spid="3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 </a:t>
            </a:r>
            <a:r>
              <a:rPr lang="en-US" kern="0" dirty="0">
                <a:solidFill>
                  <a:schemeClr val="tx1"/>
                </a:solidFill>
              </a:rPr>
              <a:t>Compare</a:t>
            </a:r>
          </a:p>
          <a:p>
            <a:pPr marL="342900" lvl="1" indent="-342900"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/>
              <a:t>measurement</a:t>
            </a:r>
          </a:p>
          <a:p>
            <a:pPr marL="342900" lvl="1" indent="-342900">
              <a:spcBef>
                <a:spcPts val="0"/>
              </a:spcBef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HMC SystemC </a:t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1916519"/>
              </p:ext>
            </p:extLst>
          </p:nvPr>
        </p:nvGraphicFramePr>
        <p:xfrm>
          <a:off x="3543300" y="1819724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5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19724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22138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3580606"/>
            <a:ext cx="4111098" cy="240065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memory access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memory access </a:t>
            </a:r>
            <a:r>
              <a:rPr lang="en-US" dirty="0">
                <a:solidFill>
                  <a:srgbClr val="0021A5"/>
                </a:solidFill>
              </a:rPr>
              <a:t>(alternative method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1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3146521" y="360917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Input memory trace to simulator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Collect memory trace of HT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/>
          <p:nvPr/>
        </p:nvCxnSpPr>
        <p:spPr>
          <a:xfrm flipV="1">
            <a:off x="2190494" y="3263900"/>
            <a:ext cx="971806" cy="1895929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221732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expected Res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 results</a:t>
            </a:r>
          </a:p>
          <a:p>
            <a:r>
              <a:rPr lang="en-US" dirty="0"/>
              <a:t>Telecon with Dan (Micron engineer responsible for </a:t>
            </a:r>
            <a:r>
              <a:rPr lang="en-US" dirty="0" err="1"/>
              <a:t>SystemC</a:t>
            </a:r>
            <a:r>
              <a:rPr lang="en-US" dirty="0"/>
              <a:t> simulator)</a:t>
            </a:r>
          </a:p>
          <a:p>
            <a:r>
              <a:rPr lang="en-US" dirty="0"/>
              <a:t>Need optimal trace for </a:t>
            </a:r>
            <a:r>
              <a:rPr lang="en-US" dirty="0" err="1"/>
              <a:t>SystemC</a:t>
            </a:r>
            <a:r>
              <a:rPr lang="en-US" dirty="0"/>
              <a:t> simul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8790739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ccuracy of simulator depends on input memory trace</a:t>
            </a:r>
          </a:p>
          <a:p>
            <a:r>
              <a:rPr lang="en-US" sz="2400" dirty="0"/>
              <a:t>Optimal memory trace results in best performance &amp; accuracy (~10% difference)</a:t>
            </a:r>
          </a:p>
          <a:p>
            <a:r>
              <a:rPr lang="en-US" sz="2400" dirty="0"/>
              <a:t>Optimal: to fully utilize internal parallelism of HMC, rotate vault address first, then bank address, and then byte address</a:t>
            </a:r>
          </a:p>
          <a:p>
            <a:pPr lvl="1"/>
            <a:r>
              <a:rPr lang="en-US" sz="2000" dirty="0"/>
              <a:t>different vaults could work in parallel</a:t>
            </a:r>
          </a:p>
          <a:p>
            <a:pPr lvl="1"/>
            <a:r>
              <a:rPr lang="en-US" sz="2000" dirty="0"/>
              <a:t>different bank could work in pipeline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7642" y="3206338"/>
            <a:ext cx="3641558" cy="2503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3121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Example of Optimal Trace Fil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4794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9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optimal memory trace into simulator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45158"/>
            <a:ext cx="230452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76692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249957648"/>
              </p:ext>
            </p:extLst>
          </p:nvPr>
        </p:nvGraphicFramePr>
        <p:xfrm>
          <a:off x="3257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2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Content Placeholder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1794" y="2727546"/>
            <a:ext cx="4012190" cy="198037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200" y="5262471"/>
            <a:ext cx="7604756" cy="86177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tM3 Measured at M3 point on Merlin board: </a:t>
            </a:r>
            <a:r>
              <a:rPr lang="en-US" sz="1600" dirty="0">
                <a:solidFill>
                  <a:srgbClr val="0021A5"/>
                </a:solidFill>
              </a:rPr>
              <a:t>88.1 * 6 ns = 528.6 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 err="1">
                <a:solidFill>
                  <a:srgbClr val="FF4A00"/>
                </a:solidFill>
              </a:rPr>
              <a:t>tC</a:t>
            </a:r>
            <a:r>
              <a:rPr lang="en-US" sz="1600" dirty="0">
                <a:solidFill>
                  <a:srgbClr val="FF4A00"/>
                </a:solidFill>
              </a:rPr>
              <a:t> = 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(equivalent to M5)</a:t>
            </a:r>
          </a:p>
        </p:txBody>
      </p:sp>
      <p:cxnSp>
        <p:nvCxnSpPr>
          <p:cNvPr id="10" name="Straight Arrow Connector 10"/>
          <p:cNvCxnSpPr/>
          <p:nvPr/>
        </p:nvCxnSpPr>
        <p:spPr>
          <a:xfrm flipH="1" flipV="1">
            <a:off x="1872680" y="4694312"/>
            <a:ext cx="3528776" cy="9190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/>
          <p:nvPr/>
        </p:nvCxnSpPr>
        <p:spPr>
          <a:xfrm flipH="1" flipV="1">
            <a:off x="5795156" y="2601737"/>
            <a:ext cx="971404" cy="3011663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598414" y="2924283"/>
            <a:ext cx="2393186" cy="27699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200" dirty="0"/>
              <a:t>Merlin board frequency:167 MHz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H="1">
            <a:off x="6350000" y="2601737"/>
            <a:ext cx="215901" cy="903463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5" name="Straight Arrow Connector 10"/>
          <p:cNvCxnSpPr/>
          <p:nvPr/>
        </p:nvCxnSpPr>
        <p:spPr>
          <a:xfrm flipV="1">
            <a:off x="5649870" y="5025828"/>
            <a:ext cx="700130" cy="804802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1256473"/>
              </p:ext>
            </p:extLst>
          </p:nvPr>
        </p:nvGraphicFramePr>
        <p:xfrm>
          <a:off x="25527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527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1" y="3446453"/>
            <a:ext cx="3321050" cy="1239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 </a:t>
            </a:r>
            <a:br>
              <a:rPr lang="en-US" sz="3200" dirty="0"/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(Using overlapping memory reques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3423" y="3480038"/>
            <a:ext cx="313366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overlapping memory request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367060" y="25660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Measure M3</a:t>
            </a:r>
          </a:p>
        </p:txBody>
      </p:sp>
      <p:cxnSp>
        <p:nvCxnSpPr>
          <p:cNvPr id="26" name="Straight Arrow Connector 10"/>
          <p:cNvCxnSpPr/>
          <p:nvPr/>
        </p:nvCxnSpPr>
        <p:spPr>
          <a:xfrm flipH="1" flipV="1">
            <a:off x="1739900" y="2760127"/>
            <a:ext cx="3594100" cy="4977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481596" y="4009519"/>
            <a:ext cx="7862304" cy="2099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t1 and t are measured by 2 </a:t>
            </a:r>
            <a:br>
              <a:rPr lang="en-US" sz="1800" kern="0" dirty="0"/>
            </a:br>
            <a:r>
              <a:rPr lang="en-US" sz="1800" kern="0" dirty="0"/>
              <a:t>different PERFMON counters at M3 point</a:t>
            </a:r>
          </a:p>
          <a:p>
            <a:r>
              <a:rPr lang="en-US" sz="1800" kern="0" dirty="0"/>
              <a:t>t2 = t – t1</a:t>
            </a:r>
          </a:p>
          <a:p>
            <a:r>
              <a:rPr lang="en-US" sz="1800" kern="0" dirty="0"/>
              <a:t>t2 equals latency of single memory request</a:t>
            </a:r>
          </a:p>
          <a:p>
            <a:r>
              <a:rPr lang="en-US" sz="1800" kern="0" dirty="0"/>
              <a:t>Execute code 10000 times to calculate </a:t>
            </a:r>
            <a:r>
              <a:rPr lang="en-US" sz="1800" kern="0" dirty="0" err="1"/>
              <a:t>L</a:t>
            </a:r>
            <a:r>
              <a:rPr lang="en-US" sz="1800" kern="0" baseline="-25000" dirty="0" err="1"/>
              <a:t>avg</a:t>
            </a:r>
            <a:endParaRPr lang="en-US" sz="1800" kern="0" baseline="-25000" dirty="0"/>
          </a:p>
          <a:p>
            <a:r>
              <a:rPr lang="en-US" sz="1800" kern="0" dirty="0"/>
              <a:t>t2</a:t>
            </a:r>
            <a:r>
              <a:rPr lang="en-US" sz="1800" kern="0" baseline="-25000" dirty="0"/>
              <a:t>avg</a:t>
            </a:r>
            <a:r>
              <a:rPr lang="en-US" sz="1800" kern="0" dirty="0"/>
              <a:t> should be comparable to </a:t>
            </a:r>
            <a:r>
              <a:rPr lang="en-US" sz="1800" kern="0" dirty="0" err="1"/>
              <a:t>tC</a:t>
            </a:r>
            <a:r>
              <a:rPr lang="en-US" sz="1800" kern="0" dirty="0"/>
              <a:t> Avg. Latency reported in </a:t>
            </a:r>
            <a:r>
              <a:rPr lang="en-US" sz="1800" kern="0" dirty="0" err="1"/>
              <a:t>SystemC</a:t>
            </a:r>
            <a:r>
              <a:rPr lang="en-US" sz="1800" kern="0" dirty="0"/>
              <a:t> simulator (next slide)</a:t>
            </a:r>
          </a:p>
        </p:txBody>
      </p:sp>
    </p:spTree>
    <p:extLst>
      <p:ext uri="{BB962C8B-B14F-4D97-AF65-F5344CB8AC3E}">
        <p14:creationId xmlns:p14="http://schemas.microsoft.com/office/powerpoint/2010/main" val="6317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Validate modified PERFMON code for this case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/>
              <a:t>SystemC simulato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1000 Memory read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Link Avg. Latency = 479.414 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965" y="534552"/>
            <a:ext cx="3435531" cy="279343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778500" y="2917824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" y="2307326"/>
            <a:ext cx="4394984" cy="3572773"/>
          </a:xfrm>
        </p:spPr>
        <p:txBody>
          <a:bodyPr/>
          <a:lstStyle/>
          <a:p>
            <a:r>
              <a:rPr lang="en-US" dirty="0"/>
              <a:t>Hypothesi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overlapping access (already validated by measurement)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M1 = M2 = M3 = (M4 = M5 = E’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HMC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M5 = C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E = E’</a:t>
            </a: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5301785" cy="4333875"/>
            <a:chOff x="1981200" y="1339850"/>
            <a:chExt cx="6008689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79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4538485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  <p:sp>
        <p:nvSpPr>
          <p:cNvPr id="5" name="Rectangle 4"/>
          <p:cNvSpPr/>
          <p:nvPr/>
        </p:nvSpPr>
        <p:spPr>
          <a:xfrm>
            <a:off x="6838950" y="1352550"/>
            <a:ext cx="1543050" cy="11239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16271" y="3708400"/>
            <a:ext cx="2337203" cy="14033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Set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6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3" name="Straight Arrow Connector 15"/>
          <p:cNvCxnSpPr/>
          <p:nvPr/>
        </p:nvCxnSpPr>
        <p:spPr>
          <a:xfrm>
            <a:off x="5806440" y="3433623"/>
            <a:ext cx="313732" cy="21320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b="1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/>
              <a:t>SystemC simulato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1000 Memory read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Total overlapping latency</a:t>
            </a:r>
          </a:p>
          <a:p>
            <a:pPr lvl="2"/>
            <a:r>
              <a:rPr lang="en-US" dirty="0">
                <a:solidFill>
                  <a:srgbClr val="FF4A00"/>
                </a:solidFill>
                <a:ea typeface="+mn-ea"/>
              </a:rPr>
              <a:t>1683.2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b="58151"/>
          <a:stretch/>
        </p:blipFill>
        <p:spPr>
          <a:xfrm>
            <a:off x="5579822" y="1251099"/>
            <a:ext cx="3316085" cy="164450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896101" y="1374557"/>
            <a:ext cx="538480" cy="13420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191413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C Simulator : Other </a:t>
            </a:r>
            <a:r>
              <a:rPr lang="en-US" sz="3200" dirty="0"/>
              <a:t>Experiment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12108"/>
            <a:ext cx="8534400" cy="2225749"/>
          </a:xfrm>
        </p:spPr>
        <p:txBody>
          <a:bodyPr/>
          <a:lstStyle/>
          <a:p>
            <a:r>
              <a:rPr lang="en-US" dirty="0"/>
              <a:t>Increasing the request count to ~10k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Simulator produces more accurate results</a:t>
            </a:r>
          </a:p>
          <a:p>
            <a:r>
              <a:rPr lang="en-US" dirty="0"/>
              <a:t>Implement NOP (No-Operation) on hardware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Nop means sending Null FLITs on the Link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Read request takes one FLIT but a read response needs two FLITs, so higher Response Utilization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Nop helps reduce the response traffic at the expense of slightly reduced bandwidth</a:t>
            </a:r>
          </a:p>
          <a:p>
            <a:r>
              <a:rPr lang="en-US" dirty="0"/>
              <a:t>Multiplexing Read and Write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Produces bette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Write takes one Req. and one Res. FLI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2568581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C Simulator : </a:t>
            </a:r>
            <a:r>
              <a:rPr lang="en-US" sz="3200" dirty="0"/>
              <a:t>10k Rd. Requests (NOP)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052736"/>
            <a:ext cx="8342892" cy="489654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63682" y="4499264"/>
            <a:ext cx="8416636" cy="27432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Oval 7"/>
          <p:cNvSpPr/>
          <p:nvPr/>
        </p:nvSpPr>
        <p:spPr>
          <a:xfrm>
            <a:off x="760284" y="2576641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2892480" y="3397826"/>
            <a:ext cx="1444336" cy="1101438"/>
          </a:xfrm>
          <a:prstGeom prst="straightConnector1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900603" y="2726549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 17 NOPs after every 16 Read requests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1875" y="1199493"/>
            <a:ext cx="5114925" cy="212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333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C Simulator : 10k Rd. and Wr. Reques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820" y="1088740"/>
            <a:ext cx="8241980" cy="48373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4082" y="3155001"/>
            <a:ext cx="4991100" cy="212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767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b="1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b="1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b="1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rter Architectures</a:t>
            </a:r>
          </a:p>
          <a:p>
            <a:pPr lvl="1"/>
            <a:r>
              <a:rPr lang="en-US" sz="2200" dirty="0"/>
              <a:t>Sorting Networks</a:t>
            </a:r>
          </a:p>
          <a:p>
            <a:pPr lvl="2"/>
            <a:r>
              <a:rPr lang="en-US" dirty="0"/>
              <a:t>Bitonic merge sorter</a:t>
            </a:r>
          </a:p>
          <a:p>
            <a:pPr lvl="1"/>
            <a:r>
              <a:rPr lang="en-US" sz="2200" dirty="0"/>
              <a:t>FIFO-Based Merge Sorter</a:t>
            </a:r>
          </a:p>
          <a:p>
            <a:pPr lvl="1"/>
            <a:r>
              <a:rPr lang="en-US" sz="2200" dirty="0"/>
              <a:t>Merge Sorter Trees</a:t>
            </a:r>
          </a:p>
          <a:p>
            <a:pPr lvl="1"/>
            <a:r>
              <a:rPr lang="en-US" sz="2200" dirty="0"/>
              <a:t>Bucket Sort</a:t>
            </a:r>
          </a:p>
          <a:p>
            <a:r>
              <a:rPr lang="en-US" sz="2400" dirty="0"/>
              <a:t>Progress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3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5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47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582251932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37</TotalTime>
  <Words>2913</Words>
  <Application>Microsoft Office PowerPoint</Application>
  <PresentationFormat>On-screen Show (4:3)</PresentationFormat>
  <Paragraphs>540</Paragraphs>
  <Slides>47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6" baseType="lpstr">
      <vt:lpstr>宋体</vt:lpstr>
      <vt:lpstr>Arial</vt:lpstr>
      <vt:lpstr>Arial Narrow</vt:lpstr>
      <vt:lpstr>Cambria Math</vt:lpstr>
      <vt:lpstr>DejaVu Sans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HMC Simulator Selection</vt:lpstr>
      <vt:lpstr>HMC SytemC Simulator - Architecture</vt:lpstr>
      <vt:lpstr>Generated Trace File – For Simulator</vt:lpstr>
      <vt:lpstr>Example Output (1000 memory reads)</vt:lpstr>
      <vt:lpstr>Validation Experiments</vt:lpstr>
      <vt:lpstr>Exp. 1: Avg. Latency, Single Memory Access</vt:lpstr>
      <vt:lpstr>Unexpected Result</vt:lpstr>
      <vt:lpstr>Optimal Memory Trace</vt:lpstr>
      <vt:lpstr>Example of Optimal Trace File</vt:lpstr>
      <vt:lpstr>Exp. 1: Avg. Latency, Single Memory Access</vt:lpstr>
      <vt:lpstr>Exp. 1: Avg. Latency, Single Memory Access</vt:lpstr>
      <vt:lpstr>Exp. 2: Avg. Latency, Single Memory Access  (Using overlapping memory requests)</vt:lpstr>
      <vt:lpstr>Experiment 2 Results</vt:lpstr>
      <vt:lpstr>Experiment 3 Description</vt:lpstr>
      <vt:lpstr>Experiment 3 Setup</vt:lpstr>
      <vt:lpstr>Experiment 3 Results</vt:lpstr>
      <vt:lpstr>SystemC Simulator : Other Experiments</vt:lpstr>
      <vt:lpstr>SystemC Simulator : 10k Rd. Requests (NOP)</vt:lpstr>
      <vt:lpstr>SystemC Simulator : 10k Rd. and Wr. Requests</vt:lpstr>
      <vt:lpstr>Outline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Vinayak Deshpande</cp:lastModifiedBy>
  <cp:revision>3719</cp:revision>
  <dcterms:created xsi:type="dcterms:W3CDTF">2003-07-12T15:21:27Z</dcterms:created>
  <dcterms:modified xsi:type="dcterms:W3CDTF">2017-03-31T14:41:19Z</dcterms:modified>
</cp:coreProperties>
</file>